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r>
        <w:t>PGSuper Coordinate Systems</w:t>
      </w:r>
    </w:p>
    <w:p w:rsidR="00266000" w:rsidRDefault="00266000" w:rsidP="00266000">
      <w:pPr>
        <w:pStyle w:val="Heading1"/>
      </w:pPr>
      <w:r>
        <w:t>Introduction</w:t>
      </w:r>
    </w:p>
    <w:p w:rsidR="00266000" w:rsidRPr="00266000" w:rsidRDefault="00266000" w:rsidP="00266000">
      <w:r>
        <w:t>This document describes the various coordinate systems used by the PGSuper/PGSplice software.</w:t>
      </w:r>
    </w:p>
    <w:p w:rsidR="00811961" w:rsidRDefault="00811961" w:rsidP="00811961">
      <w:pPr>
        <w:pStyle w:val="Heading1"/>
      </w:pPr>
      <w:r>
        <w:t>General Directions</w:t>
      </w:r>
    </w:p>
    <w:p w:rsidR="00811961" w:rsidRDefault="00811961" w:rsidP="00811961">
      <w:r>
        <w:t>PGSuper™ uses two “general directions”; Left/Right and Start/End.</w:t>
      </w:r>
    </w:p>
    <w:p w:rsidR="00811961" w:rsidRDefault="00811961" w:rsidP="00811961">
      <w:r>
        <w:t>Left and Right refer to the left and right hand side of something, looking head on station. Examples are left traffic barrier, right curb line, end right offset.</w:t>
      </w:r>
    </w:p>
    <w:p w:rsidR="00811961" w:rsidRPr="00AA533B" w:rsidRDefault="00811961" w:rsidP="00811961">
      <w:r>
        <w:t>Start/End refers to the start or end of something looking at the bridge, girder, or other element in elevation. The start end of an element is nearest the first pier and end end is nearest the last pier. Examples are start of bridge, start of girder, and end of segment.</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r>
        <w:t>Xg = Positive values are East</w:t>
      </w:r>
    </w:p>
    <w:p w:rsidR="0085398B" w:rsidRDefault="0085398B">
      <w:r>
        <w:t>Yg = Positive values are North</w:t>
      </w:r>
    </w:p>
    <w:p w:rsidR="0085398B" w:rsidRDefault="0085398B">
      <w:r>
        <w:t>Zg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516599298"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516599299" r:id="rId11"/>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are measured along the curvilinear path that represents the Bridge Line. The Bridge Line is a path that is parallel to and the alignment and offset from the alignment by an arbitrary distance. </w:t>
      </w:r>
    </w:p>
    <w:p w:rsidR="003A074B" w:rsidRDefault="003A074B" w:rsidP="003A074B">
      <w:r>
        <w:t>X</w:t>
      </w:r>
      <w:r w:rsidRPr="003A074B">
        <w:rPr>
          <w:vertAlign w:val="subscript"/>
        </w:rPr>
        <w:t>b</w:t>
      </w:r>
      <w:r>
        <w:t xml:space="preserve">  = distance along bridge line</w:t>
      </w:r>
    </w:p>
    <w:p w:rsidR="003A074B" w:rsidRDefault="003A074B" w:rsidP="003A074B">
      <w:r>
        <w:t>X</w:t>
      </w:r>
      <w:r w:rsidRPr="003A074B">
        <w:rPr>
          <w:vertAlign w:val="subscript"/>
        </w:rPr>
        <w:t>b</w:t>
      </w:r>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27" type="#_x0000_t75" style="width:319.5pt;height:164.25pt" o:ole="">
            <v:imagedata r:id="rId12" o:title=""/>
          </v:shape>
          <o:OLEObject Type="Embed" ProgID="Visio.Drawing.11" ShapeID="_x0000_i1027" DrawAspect="Content" ObjectID="_1516599300" r:id="rId13"/>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r>
        <w:t>Xb = normal distance from the alignment (same as Offset in the Route Coordinate System)</w:t>
      </w:r>
    </w:p>
    <w:p w:rsidR="00F1049F" w:rsidRDefault="00F1049F" w:rsidP="0085398B">
      <w:r>
        <w:t>Yb = elevation (same as Elevation in the Route Coordinate System)</w:t>
      </w:r>
    </w:p>
    <w:p w:rsidR="006C209F" w:rsidRDefault="00066D88"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8" type="#_x0000_t75" style="width:181.5pt;height:261.75pt" o:ole="">
            <v:imagedata r:id="rId15" o:title=""/>
          </v:shape>
          <o:OLEObject Type="Embed" ProgID="Visio.Drawing.11" ShapeID="_x0000_i1028" DrawAspect="Content" ObjectID="_1516599301" r:id="rId1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9" type="#_x0000_t75" style="width:360.75pt;height:175.5pt" o:ole="">
            <v:imagedata r:id="rId17" o:title=""/>
          </v:shape>
          <o:OLEObject Type="Embed" ProgID="Visio.Drawing.11" ShapeID="_x0000_i1029" DrawAspect="Content" ObjectID="_1516599302" r:id="rId18"/>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0" type="#_x0000_t75" style="width:222pt;height:120.75pt" o:ole="">
            <v:imagedata r:id="rId19" o:title=""/>
          </v:shape>
          <o:OLEObject Type="Embed" ProgID="Visio.Drawing.11" ShapeID="_x0000_i1030" DrawAspect="Content" ObjectID="_1516599303" r:id="rId20"/>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1" type="#_x0000_t75" style="width:519pt;height:198.75pt" o:ole="">
            <v:imagedata r:id="rId21" o:title=""/>
          </v:shape>
          <o:OLEObject Type="Embed" ProgID="Visio.Drawing.11" ShapeID="_x0000_i1031" DrawAspect="Content" ObjectID="_1516599304" r:id="rId22"/>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2" type="#_x0000_t75" style="width:528.75pt;height:183.75pt" o:ole="">
            <v:imagedata r:id="rId23" o:title=""/>
          </v:shape>
          <o:OLEObject Type="Embed" ProgID="Visio.Drawing.11" ShapeID="_x0000_i1032" DrawAspect="Content" ObjectID="_1516599305" r:id="rId24"/>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3" type="#_x0000_t75" style="width:360.75pt;height:175.5pt" o:ole="">
            <v:imagedata r:id="rId25" o:title=""/>
          </v:shape>
          <o:OLEObject Type="Embed" ProgID="Visio.Drawing.11" ShapeID="_x0000_i1033" DrawAspect="Content" ObjectID="_1516599306" r:id="rId2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00CD34D1">
        <w:rPr>
          <w:rFonts w:asciiTheme="minorHAnsi" w:eastAsiaTheme="minorHAnsi" w:hAnsiTheme="minorHAnsi" w:cstheme="minorBidi"/>
          <w:b w:val="0"/>
          <w:bCs w:val="0"/>
          <w:color w:val="auto"/>
          <w:sz w:val="22"/>
          <w:szCs w:val="22"/>
        </w:rPr>
        <w:t>, except for the first span, where it begins at the CL Bearing</w:t>
      </w:r>
      <w:bookmarkStart w:id="0" w:name="_GoBack"/>
      <w:bookmarkEnd w:id="0"/>
      <w:r w:rsidRPr="00FF1B2B">
        <w:rPr>
          <w:rFonts w:asciiTheme="minorHAnsi" w:eastAsiaTheme="minorHAnsi" w:hAnsiTheme="minorHAnsi" w:cstheme="minorBidi"/>
          <w:b w:val="0"/>
          <w:bCs w:val="0"/>
          <w:color w:val="auto"/>
          <w:sz w:val="22"/>
          <w:szCs w:val="22"/>
        </w:rPr>
        <w:t>.</w:t>
      </w:r>
      <w:r w:rsidR="00BC3E2F">
        <w:br/>
      </w:r>
      <w:r w:rsidR="00CD34D1">
        <w:object w:dxaOrig="9761" w:dyaOrig="5313">
          <v:shape id="_x0000_i1035" type="#_x0000_t75" style="width:487.5pt;height:265.5pt" o:ole="">
            <v:imagedata r:id="rId27" o:title=""/>
          </v:shape>
          <o:OLEObject Type="Embed" ProgID="Visio.Drawing.11" ShapeID="_x0000_i1035" DrawAspect="Content" ObjectID="_1516599307" r:id="rId28"/>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4" type="#_x0000_t75" style="width:323.25pt;height:172.5pt" o:ole="">
            <v:imagedata r:id="rId29" o:title=""/>
          </v:shape>
          <o:OLEObject Type="Embed" ProgID="Visio.Drawing.11" ShapeID="_x0000_i1034" DrawAspect="Content" ObjectID="_1516599308" r:id="rId30"/>
        </w:object>
      </w:r>
    </w:p>
    <w:p w:rsidR="00AE6631" w:rsidRDefault="00AE6631" w:rsidP="00FF1B2B">
      <w:r>
        <w:t>NOTE: The layout length can be shorter than the length if the bearing offset is zero. The Pier/TS Reference Line will be located at the CL Bearing.</w:t>
      </w:r>
    </w:p>
    <w:sectPr w:rsidR="00AE6631" w:rsidSect="009E1FB2">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6D88" w:rsidRDefault="00066D88" w:rsidP="00053D99">
      <w:pPr>
        <w:spacing w:after="0" w:line="240" w:lineRule="auto"/>
      </w:pPr>
      <w:r>
        <w:separator/>
      </w:r>
    </w:p>
  </w:endnote>
  <w:endnote w:type="continuationSeparator" w:id="0">
    <w:p w:rsidR="00066D88" w:rsidRDefault="00066D88"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CD34D1">
          <w:rPr>
            <w:noProof/>
          </w:rPr>
          <w:t>9</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6D88" w:rsidRDefault="00066D88" w:rsidP="00053D99">
      <w:pPr>
        <w:spacing w:after="0" w:line="240" w:lineRule="auto"/>
      </w:pPr>
      <w:r>
        <w:separator/>
      </w:r>
    </w:p>
  </w:footnote>
  <w:footnote w:type="continuationSeparator" w:id="0">
    <w:p w:rsidR="00066D88" w:rsidRDefault="00066D88"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66D88"/>
    <w:rsid w:val="0007591E"/>
    <w:rsid w:val="00084434"/>
    <w:rsid w:val="0009314A"/>
    <w:rsid w:val="000A42DE"/>
    <w:rsid w:val="000A7AA4"/>
    <w:rsid w:val="001B31DE"/>
    <w:rsid w:val="001D2F39"/>
    <w:rsid w:val="00225950"/>
    <w:rsid w:val="002271F5"/>
    <w:rsid w:val="00244702"/>
    <w:rsid w:val="00266000"/>
    <w:rsid w:val="0035149C"/>
    <w:rsid w:val="0037243D"/>
    <w:rsid w:val="003A074B"/>
    <w:rsid w:val="004811C5"/>
    <w:rsid w:val="004A0681"/>
    <w:rsid w:val="0054529E"/>
    <w:rsid w:val="005A7359"/>
    <w:rsid w:val="006A789F"/>
    <w:rsid w:val="006C209F"/>
    <w:rsid w:val="006C54D8"/>
    <w:rsid w:val="007624F1"/>
    <w:rsid w:val="00764916"/>
    <w:rsid w:val="00811961"/>
    <w:rsid w:val="0085398B"/>
    <w:rsid w:val="008E0220"/>
    <w:rsid w:val="009A24C2"/>
    <w:rsid w:val="009B7BA3"/>
    <w:rsid w:val="009E1FB2"/>
    <w:rsid w:val="00A05D3C"/>
    <w:rsid w:val="00A139B9"/>
    <w:rsid w:val="00AA533B"/>
    <w:rsid w:val="00AE6631"/>
    <w:rsid w:val="00BC3E2F"/>
    <w:rsid w:val="00BC7A0C"/>
    <w:rsid w:val="00C215A7"/>
    <w:rsid w:val="00C32C41"/>
    <w:rsid w:val="00CA5F17"/>
    <w:rsid w:val="00CD34D1"/>
    <w:rsid w:val="00D64584"/>
    <w:rsid w:val="00D820C2"/>
    <w:rsid w:val="00E33EA5"/>
    <w:rsid w:val="00E64B28"/>
    <w:rsid w:val="00E72928"/>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4B919-D340-43BF-B2A0-19127E2F0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9</Pages>
  <Words>812</Words>
  <Characters>463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5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8</cp:revision>
  <dcterms:created xsi:type="dcterms:W3CDTF">2010-05-14T16:25:00Z</dcterms:created>
  <dcterms:modified xsi:type="dcterms:W3CDTF">2016-02-10T16:48:00Z</dcterms:modified>
</cp:coreProperties>
</file>